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3692" w:rsidRDefault="00082E5F">
      <w:r>
        <w:object w:dxaOrig="10533" w:dyaOrig="12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59.5pt" o:ole="">
            <v:imagedata r:id="rId5" o:title=""/>
          </v:shape>
          <o:OLEObject Type="Embed" ProgID="Visio.Drawing.11" ShapeID="_x0000_i1025" DrawAspect="Content" ObjectID="_1496218155" r:id="rId6"/>
        </w:object>
      </w:r>
    </w:p>
    <w:sectPr w:rsidR="00AF3692" w:rsidSect="00AF36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6948FD"/>
    <w:rsid w:val="00063D0A"/>
    <w:rsid w:val="00082E5F"/>
    <w:rsid w:val="00134644"/>
    <w:rsid w:val="00213F20"/>
    <w:rsid w:val="00256EDD"/>
    <w:rsid w:val="002B15A9"/>
    <w:rsid w:val="002C36AD"/>
    <w:rsid w:val="00317164"/>
    <w:rsid w:val="003E1D1A"/>
    <w:rsid w:val="0047686C"/>
    <w:rsid w:val="00491B7E"/>
    <w:rsid w:val="00551C2A"/>
    <w:rsid w:val="00565F4D"/>
    <w:rsid w:val="00567406"/>
    <w:rsid w:val="006948FD"/>
    <w:rsid w:val="007228F7"/>
    <w:rsid w:val="00771378"/>
    <w:rsid w:val="00784F3A"/>
    <w:rsid w:val="00932608"/>
    <w:rsid w:val="009E0789"/>
    <w:rsid w:val="00A50EE3"/>
    <w:rsid w:val="00A56EDD"/>
    <w:rsid w:val="00AC5D5B"/>
    <w:rsid w:val="00AF3692"/>
    <w:rsid w:val="00B47A7F"/>
    <w:rsid w:val="00BB5AF5"/>
    <w:rsid w:val="00C01644"/>
    <w:rsid w:val="00CE6BB2"/>
    <w:rsid w:val="00DB7E5E"/>
    <w:rsid w:val="00E873D4"/>
    <w:rsid w:val="00F204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369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Washington DSHS/ESA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amesm</dc:creator>
  <cp:keywords/>
  <dc:description/>
  <cp:lastModifiedBy>jsamesm</cp:lastModifiedBy>
  <cp:revision>3</cp:revision>
  <cp:lastPrinted>2009-07-23T18:54:00Z</cp:lastPrinted>
  <dcterms:created xsi:type="dcterms:W3CDTF">2009-07-23T18:54:00Z</dcterms:created>
  <dcterms:modified xsi:type="dcterms:W3CDTF">2009-07-23T19:39:00Z</dcterms:modified>
</cp:coreProperties>
</file>